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A3E14" w:rsidRDefault="004262CA">
      <w:pPr>
        <w:pStyle w:val="1"/>
        <w:numPr>
          <w:ilvl w:val="0"/>
          <w:numId w:val="1"/>
        </w:numPr>
      </w:pPr>
      <w:r>
        <w:rPr>
          <w:rFonts w:hint="eastAsia"/>
        </w:rPr>
        <w:t>方</w:t>
      </w:r>
      <w:r>
        <w:t>案</w:t>
      </w:r>
    </w:p>
    <w:p w:rsidR="006A3E14" w:rsidRDefault="004262CA">
      <w:r>
        <w:object w:dxaOrig="9465" w:dyaOrig="72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图片 14" o:spid="_x0000_i1025" type="#_x0000_t75" style="width:473pt;height:363.35pt" o:ole="" filled="t">
            <v:imagedata r:id="rId9" o:title=""/>
            <o:lock v:ext="edit" aspectratio="f"/>
          </v:shape>
          <o:OLEObject Type="Embed" ProgID="Visio.Drawing.15" ShapeID="图片 14" DrawAspect="Content" ObjectID="_1482736146" r:id="rId10"/>
        </w:object>
      </w:r>
    </w:p>
    <w:p w:rsidR="006A3E14" w:rsidRDefault="004262CA">
      <w:pPr>
        <w:pStyle w:val="10"/>
        <w:numPr>
          <w:ilvl w:val="0"/>
          <w:numId w:val="2"/>
        </w:numPr>
        <w:ind w:firstLineChars="0"/>
      </w:pPr>
      <w:r>
        <w:rPr>
          <w:rFonts w:hint="eastAsia"/>
        </w:rPr>
        <w:t>将</w:t>
      </w:r>
      <w:r>
        <w:rPr>
          <w:rFonts w:hint="eastAsia"/>
        </w:rPr>
        <w:t>SIP</w:t>
      </w:r>
      <w:r>
        <w:rPr>
          <w:rFonts w:hint="eastAsia"/>
        </w:rPr>
        <w:t>消息</w:t>
      </w:r>
      <w:r>
        <w:t>承载于</w:t>
      </w:r>
      <w:r>
        <w:rPr>
          <w:rFonts w:hint="eastAsia"/>
        </w:rPr>
        <w:t>IM</w:t>
      </w:r>
      <w:r>
        <w:rPr>
          <w:rFonts w:hint="eastAsia"/>
        </w:rPr>
        <w:t>通道</w:t>
      </w:r>
      <w:r>
        <w:t>上</w:t>
      </w:r>
      <w:r>
        <w:rPr>
          <w:rFonts w:hint="eastAsia"/>
        </w:rPr>
        <w:t>进行</w:t>
      </w:r>
      <w:r>
        <w:t>会</w:t>
      </w:r>
      <w:r>
        <w:rPr>
          <w:rFonts w:hint="eastAsia"/>
        </w:rPr>
        <w:t>话</w:t>
      </w:r>
      <w:r>
        <w:t>建立</w:t>
      </w:r>
      <w:r>
        <w:rPr>
          <w:rFonts w:hint="eastAsia"/>
        </w:rPr>
        <w:t>，</w:t>
      </w:r>
      <w:r>
        <w:rPr>
          <w:rFonts w:hint="eastAsia"/>
        </w:rPr>
        <w:t>SIP</w:t>
      </w:r>
      <w:r>
        <w:rPr>
          <w:rFonts w:hint="eastAsia"/>
        </w:rPr>
        <w:t>消息</w:t>
      </w:r>
      <w:r>
        <w:t>作</w:t>
      </w:r>
      <w:r>
        <w:rPr>
          <w:rFonts w:hint="eastAsia"/>
        </w:rPr>
        <w:t>为</w:t>
      </w:r>
      <w:r>
        <w:t>一种元消息</w:t>
      </w:r>
    </w:p>
    <w:p w:rsidR="006A3E14" w:rsidRDefault="004262CA">
      <w:pPr>
        <w:pStyle w:val="10"/>
        <w:numPr>
          <w:ilvl w:val="0"/>
          <w:numId w:val="2"/>
        </w:numPr>
        <w:ind w:firstLineChars="0"/>
      </w:pPr>
      <w:r>
        <w:rPr>
          <w:rFonts w:hint="eastAsia"/>
        </w:rPr>
        <w:t>会</w:t>
      </w:r>
      <w:r w:rsidR="00210460">
        <w:rPr>
          <w:rFonts w:hint="eastAsia"/>
        </w:rPr>
        <w:t>话</w:t>
      </w:r>
      <w:r>
        <w:t>建立</w:t>
      </w:r>
      <w:r>
        <w:rPr>
          <w:rFonts w:hint="eastAsia"/>
        </w:rPr>
        <w:t>后</w:t>
      </w:r>
      <w:r>
        <w:t>，</w:t>
      </w:r>
      <w:r>
        <w:rPr>
          <w:rFonts w:hint="eastAsia"/>
        </w:rPr>
        <w:t>通过</w:t>
      </w:r>
      <w:r>
        <w:rPr>
          <w:rFonts w:hint="eastAsia"/>
        </w:rPr>
        <w:t>ICE</w:t>
      </w:r>
      <w:r>
        <w:rPr>
          <w:rFonts w:hint="eastAsia"/>
        </w:rPr>
        <w:t>获取</w:t>
      </w:r>
      <w:r>
        <w:t>对端</w:t>
      </w:r>
      <w:r>
        <w:rPr>
          <w:rFonts w:hint="eastAsia"/>
        </w:rPr>
        <w:t>地</w:t>
      </w:r>
      <w:r>
        <w:t>址</w:t>
      </w:r>
    </w:p>
    <w:p w:rsidR="006A3E14" w:rsidRDefault="004262CA">
      <w:pPr>
        <w:pStyle w:val="10"/>
        <w:numPr>
          <w:ilvl w:val="0"/>
          <w:numId w:val="2"/>
        </w:numPr>
        <w:ind w:firstLineChars="0"/>
      </w:pPr>
      <w:r>
        <w:rPr>
          <w:rFonts w:hint="eastAsia"/>
        </w:rPr>
        <w:t>得</w:t>
      </w:r>
      <w:r>
        <w:t>到对端地址后</w:t>
      </w:r>
      <w:r>
        <w:rPr>
          <w:rFonts w:hint="eastAsia"/>
        </w:rPr>
        <w:t>使用</w:t>
      </w:r>
      <w:r>
        <w:rPr>
          <w:rFonts w:hint="eastAsia"/>
        </w:rPr>
        <w:t>RTP</w:t>
      </w:r>
      <w:r>
        <w:t>/RTCP</w:t>
      </w:r>
      <w:r>
        <w:rPr>
          <w:rFonts w:hint="eastAsia"/>
        </w:rPr>
        <w:t>协议</w:t>
      </w:r>
      <w:r w:rsidR="00223245">
        <w:rPr>
          <w:rFonts w:hint="eastAsia"/>
        </w:rPr>
        <w:t>向</w:t>
      </w:r>
      <w:r w:rsidR="00223245">
        <w:t>对端</w:t>
      </w:r>
      <w:r>
        <w:rPr>
          <w:rFonts w:hint="eastAsia"/>
        </w:rPr>
        <w:t>传输音</w:t>
      </w:r>
      <w:r>
        <w:t>、视频</w:t>
      </w:r>
      <w:r>
        <w:rPr>
          <w:rFonts w:hint="eastAsia"/>
        </w:rPr>
        <w:t>流</w:t>
      </w:r>
    </w:p>
    <w:p w:rsidR="006A3E14" w:rsidRDefault="004262CA">
      <w:pPr>
        <w:pStyle w:val="1"/>
        <w:numPr>
          <w:ilvl w:val="0"/>
          <w:numId w:val="1"/>
        </w:numPr>
      </w:pPr>
      <w:r>
        <w:rPr>
          <w:rFonts w:hint="eastAsia"/>
        </w:rPr>
        <w:t>信令</w:t>
      </w:r>
    </w:p>
    <w:p w:rsidR="00537499" w:rsidRDefault="00537499" w:rsidP="00537499">
      <w:pPr>
        <w:pStyle w:val="1"/>
        <w:numPr>
          <w:ilvl w:val="1"/>
          <w:numId w:val="1"/>
        </w:numPr>
      </w:pPr>
      <w:r>
        <w:rPr>
          <w:rFonts w:hint="eastAsia"/>
        </w:rPr>
        <w:t>使用的</w:t>
      </w:r>
      <w:r>
        <w:rPr>
          <w:rFonts w:hint="eastAsia"/>
        </w:rPr>
        <w:t>SIP</w:t>
      </w:r>
      <w:r>
        <w:rPr>
          <w:rFonts w:hint="eastAsia"/>
        </w:rPr>
        <w:t>请求信令</w:t>
      </w:r>
    </w:p>
    <w:p w:rsidR="00537499" w:rsidRDefault="00537499" w:rsidP="00537499">
      <w:pPr>
        <w:pStyle w:val="10"/>
        <w:numPr>
          <w:ilvl w:val="0"/>
          <w:numId w:val="5"/>
        </w:numPr>
        <w:ind w:left="1200" w:firstLineChars="0"/>
      </w:pPr>
      <w:r>
        <w:rPr>
          <w:rFonts w:hint="eastAsia"/>
        </w:rPr>
        <w:t xml:space="preserve">INVITE: </w:t>
      </w:r>
      <w:r>
        <w:rPr>
          <w:rFonts w:hint="eastAsia"/>
        </w:rPr>
        <w:t>呼叫对方</w:t>
      </w:r>
    </w:p>
    <w:p w:rsidR="00537499" w:rsidRDefault="00537499" w:rsidP="00537499">
      <w:pPr>
        <w:pStyle w:val="10"/>
        <w:numPr>
          <w:ilvl w:val="0"/>
          <w:numId w:val="5"/>
        </w:numPr>
        <w:ind w:left="1200" w:firstLineChars="0"/>
      </w:pPr>
      <w:r>
        <w:rPr>
          <w:rFonts w:hint="eastAsia"/>
        </w:rPr>
        <w:t xml:space="preserve">BYE: </w:t>
      </w:r>
      <w:r>
        <w:rPr>
          <w:rFonts w:hint="eastAsia"/>
        </w:rPr>
        <w:t>挂断</w:t>
      </w:r>
    </w:p>
    <w:p w:rsidR="00537499" w:rsidRDefault="00537499" w:rsidP="00537499">
      <w:pPr>
        <w:pStyle w:val="10"/>
        <w:numPr>
          <w:ilvl w:val="0"/>
          <w:numId w:val="5"/>
        </w:numPr>
        <w:ind w:left="1200" w:firstLineChars="0"/>
      </w:pPr>
      <w:r>
        <w:rPr>
          <w:rFonts w:hint="eastAsia"/>
        </w:rPr>
        <w:t xml:space="preserve">CANCEL: </w:t>
      </w:r>
      <w:r>
        <w:rPr>
          <w:rFonts w:hint="eastAsia"/>
        </w:rPr>
        <w:t>取消呼叫</w:t>
      </w:r>
    </w:p>
    <w:p w:rsidR="00537499" w:rsidRPr="00537499" w:rsidRDefault="00537499" w:rsidP="00537499">
      <w:pPr>
        <w:rPr>
          <w:rFonts w:hint="eastAsia"/>
        </w:rPr>
      </w:pPr>
    </w:p>
    <w:p w:rsidR="006A3E14" w:rsidRDefault="004262CA">
      <w:pPr>
        <w:pStyle w:val="1"/>
        <w:numPr>
          <w:ilvl w:val="1"/>
          <w:numId w:val="1"/>
        </w:numPr>
      </w:pPr>
      <w:r>
        <w:rPr>
          <w:rFonts w:hint="eastAsia"/>
        </w:rPr>
        <w:lastRenderedPageBreak/>
        <w:t>使用的应答信令</w:t>
      </w:r>
    </w:p>
    <w:p w:rsidR="006A3E14" w:rsidRDefault="004262CA">
      <w:pPr>
        <w:pStyle w:val="10"/>
        <w:numPr>
          <w:ilvl w:val="0"/>
          <w:numId w:val="4"/>
        </w:numPr>
        <w:ind w:left="1200" w:firstLineChars="0"/>
      </w:pPr>
      <w:r>
        <w:rPr>
          <w:rFonts w:hint="eastAsia"/>
        </w:rPr>
        <w:t xml:space="preserve">100: </w:t>
      </w:r>
      <w:r>
        <w:rPr>
          <w:rFonts w:hint="eastAsia"/>
        </w:rPr>
        <w:t>呼叫已经被受理</w:t>
      </w:r>
    </w:p>
    <w:p w:rsidR="006A3E14" w:rsidRDefault="004262CA">
      <w:pPr>
        <w:pStyle w:val="10"/>
        <w:numPr>
          <w:ilvl w:val="0"/>
          <w:numId w:val="4"/>
        </w:numPr>
        <w:ind w:left="1200" w:firstLineChars="0"/>
      </w:pPr>
      <w:r>
        <w:rPr>
          <w:rFonts w:hint="eastAsia"/>
        </w:rPr>
        <w:t xml:space="preserve">180: </w:t>
      </w:r>
      <w:r>
        <w:rPr>
          <w:rFonts w:hint="eastAsia"/>
        </w:rPr>
        <w:t>正在响铃</w:t>
      </w:r>
    </w:p>
    <w:p w:rsidR="006A3E14" w:rsidRDefault="004262CA">
      <w:pPr>
        <w:pStyle w:val="10"/>
        <w:numPr>
          <w:ilvl w:val="0"/>
          <w:numId w:val="4"/>
        </w:numPr>
        <w:ind w:left="1200" w:firstLineChars="0"/>
      </w:pPr>
      <w:r>
        <w:rPr>
          <w:rFonts w:hint="eastAsia"/>
        </w:rPr>
        <w:t xml:space="preserve">200: </w:t>
      </w:r>
      <w:r>
        <w:rPr>
          <w:rFonts w:hint="eastAsia"/>
        </w:rPr>
        <w:t>会话建立</w:t>
      </w:r>
    </w:p>
    <w:p w:rsidR="006A3E14" w:rsidRDefault="004262CA">
      <w:pPr>
        <w:pStyle w:val="10"/>
        <w:numPr>
          <w:ilvl w:val="0"/>
          <w:numId w:val="4"/>
        </w:numPr>
        <w:ind w:left="1200" w:firstLineChars="0"/>
      </w:pPr>
      <w:r>
        <w:rPr>
          <w:rFonts w:hint="eastAsia"/>
        </w:rPr>
        <w:t xml:space="preserve">486: </w:t>
      </w:r>
      <w:r>
        <w:rPr>
          <w:rFonts w:hint="eastAsia"/>
        </w:rPr>
        <w:t>对方正忙无法应答</w:t>
      </w:r>
    </w:p>
    <w:p w:rsidR="006A3E14" w:rsidRDefault="004262CA">
      <w:pPr>
        <w:pStyle w:val="10"/>
        <w:numPr>
          <w:ilvl w:val="0"/>
          <w:numId w:val="4"/>
        </w:numPr>
        <w:ind w:left="1200" w:firstLineChars="0"/>
      </w:pPr>
      <w:r>
        <w:rPr>
          <w:rFonts w:hint="eastAsia"/>
        </w:rPr>
        <w:t xml:space="preserve">480: </w:t>
      </w:r>
      <w:r>
        <w:rPr>
          <w:rFonts w:hint="eastAsia"/>
        </w:rPr>
        <w:t>对方无法应答（不在线或长时间不应答）</w:t>
      </w:r>
    </w:p>
    <w:p w:rsidR="00D53CEB" w:rsidRDefault="00D53CEB" w:rsidP="00D53CEB">
      <w:pPr>
        <w:pStyle w:val="10"/>
        <w:ind w:left="840" w:firstLineChars="0" w:firstLine="0"/>
        <w:rPr>
          <w:rFonts w:hint="eastAsia"/>
        </w:rPr>
      </w:pPr>
    </w:p>
    <w:p w:rsidR="00537499" w:rsidRPr="00D53CEB" w:rsidRDefault="00D53CEB" w:rsidP="00D53CEB">
      <w:pPr>
        <w:ind w:left="420" w:firstLine="420"/>
        <w:rPr>
          <w:b/>
        </w:rPr>
      </w:pPr>
      <w:r w:rsidRPr="00D53CEB">
        <w:rPr>
          <w:rFonts w:hint="eastAsia"/>
          <w:b/>
        </w:rPr>
        <w:t>附</w:t>
      </w:r>
      <w:r w:rsidRPr="00D53CEB">
        <w:rPr>
          <w:b/>
        </w:rPr>
        <w:t>：</w:t>
      </w:r>
      <w:r w:rsidR="00537499" w:rsidRPr="00D53CEB">
        <w:rPr>
          <w:rFonts w:hint="eastAsia"/>
          <w:b/>
        </w:rPr>
        <w:t>标准</w:t>
      </w:r>
      <w:r w:rsidR="00537499" w:rsidRPr="00D53CEB">
        <w:rPr>
          <w:rFonts w:hint="eastAsia"/>
          <w:b/>
        </w:rPr>
        <w:t>SIP</w:t>
      </w:r>
      <w:r w:rsidR="00537499" w:rsidRPr="00D53CEB">
        <w:rPr>
          <w:rFonts w:hint="eastAsia"/>
          <w:b/>
        </w:rPr>
        <w:t>应答信令</w:t>
      </w:r>
    </w:p>
    <w:p w:rsidR="00537499" w:rsidRDefault="00537499" w:rsidP="00537499">
      <w:pPr>
        <w:pStyle w:val="10"/>
        <w:numPr>
          <w:ilvl w:val="0"/>
          <w:numId w:val="3"/>
        </w:numPr>
        <w:ind w:left="1200" w:firstLineChars="0"/>
      </w:pPr>
      <w:r>
        <w:rPr>
          <w:rFonts w:hint="eastAsia"/>
        </w:rPr>
        <w:t xml:space="preserve">1xx: </w:t>
      </w:r>
      <w:r>
        <w:rPr>
          <w:rFonts w:hint="eastAsia"/>
        </w:rPr>
        <w:t>暂时性回应，表明已经接收到，正在处理之中。</w:t>
      </w:r>
    </w:p>
    <w:p w:rsidR="00537499" w:rsidRDefault="00537499" w:rsidP="00537499">
      <w:pPr>
        <w:pStyle w:val="10"/>
        <w:numPr>
          <w:ilvl w:val="0"/>
          <w:numId w:val="3"/>
        </w:numPr>
        <w:ind w:left="1200" w:firstLineChars="0"/>
      </w:pPr>
      <w:r>
        <w:rPr>
          <w:rFonts w:hint="eastAsia"/>
        </w:rPr>
        <w:t xml:space="preserve">2xx: </w:t>
      </w:r>
      <w:r>
        <w:rPr>
          <w:rFonts w:hint="eastAsia"/>
        </w:rPr>
        <w:t>成功回应，表明动作已经被接收，理解并且接受了。</w:t>
      </w:r>
    </w:p>
    <w:p w:rsidR="00537499" w:rsidRDefault="00537499" w:rsidP="00537499">
      <w:pPr>
        <w:pStyle w:val="10"/>
        <w:numPr>
          <w:ilvl w:val="0"/>
          <w:numId w:val="3"/>
        </w:numPr>
        <w:ind w:left="1200" w:firstLineChars="0"/>
      </w:pPr>
      <w:r>
        <w:rPr>
          <w:rFonts w:hint="eastAsia"/>
        </w:rPr>
        <w:t xml:space="preserve">3xx: </w:t>
      </w:r>
      <w:r>
        <w:rPr>
          <w:rFonts w:hint="eastAsia"/>
        </w:rPr>
        <w:t>重定向回应，需要进一步的动作来处理处理这个请求。</w:t>
      </w:r>
    </w:p>
    <w:p w:rsidR="00537499" w:rsidRDefault="00537499" w:rsidP="00537499">
      <w:pPr>
        <w:pStyle w:val="10"/>
        <w:numPr>
          <w:ilvl w:val="0"/>
          <w:numId w:val="3"/>
        </w:numPr>
        <w:ind w:left="1200" w:firstLineChars="0"/>
      </w:pPr>
      <w:r>
        <w:rPr>
          <w:rFonts w:hint="eastAsia"/>
        </w:rPr>
        <w:t xml:space="preserve">4xx: </w:t>
      </w:r>
      <w:r>
        <w:rPr>
          <w:rFonts w:hint="eastAsia"/>
        </w:rPr>
        <w:t>客户端错误回应，请求中语法不对，不能被服务器接受。</w:t>
      </w:r>
    </w:p>
    <w:p w:rsidR="00537499" w:rsidRDefault="00537499" w:rsidP="00537499">
      <w:pPr>
        <w:pStyle w:val="10"/>
        <w:numPr>
          <w:ilvl w:val="0"/>
          <w:numId w:val="3"/>
        </w:numPr>
        <w:ind w:left="1200" w:firstLineChars="0"/>
      </w:pPr>
      <w:r>
        <w:rPr>
          <w:rFonts w:hint="eastAsia"/>
        </w:rPr>
        <w:t xml:space="preserve">5xx: </w:t>
      </w:r>
      <w:r>
        <w:rPr>
          <w:rFonts w:hint="eastAsia"/>
        </w:rPr>
        <w:t>服务器错误回应，服务器不能处理这个有效的请求。</w:t>
      </w:r>
    </w:p>
    <w:p w:rsidR="00537499" w:rsidRDefault="00537499" w:rsidP="00537499">
      <w:pPr>
        <w:pStyle w:val="10"/>
        <w:numPr>
          <w:ilvl w:val="0"/>
          <w:numId w:val="3"/>
        </w:numPr>
        <w:ind w:left="1200" w:firstLineChars="0"/>
      </w:pPr>
      <w:r>
        <w:rPr>
          <w:rFonts w:hint="eastAsia"/>
        </w:rPr>
        <w:t xml:space="preserve">6xx: </w:t>
      </w:r>
      <w:r>
        <w:rPr>
          <w:rFonts w:hint="eastAsia"/>
        </w:rPr>
        <w:t>全局错误回应，这个请求不能被任何服务器接受</w:t>
      </w:r>
      <w:r>
        <w:rPr>
          <w:rFonts w:ascii="Arial" w:hAnsi="Arial" w:cs="Arial"/>
          <w:color w:val="333333"/>
          <w:szCs w:val="21"/>
          <w:shd w:val="clear" w:color="auto" w:fill="FFFFFF"/>
        </w:rPr>
        <w:t>。</w:t>
      </w:r>
    </w:p>
    <w:p w:rsidR="00537499" w:rsidRDefault="00537499" w:rsidP="00537499">
      <w:pPr>
        <w:pStyle w:val="10"/>
        <w:numPr>
          <w:ilvl w:val="0"/>
          <w:numId w:val="3"/>
        </w:numPr>
        <w:ind w:left="1200" w:firstLineChars="0"/>
      </w:pPr>
      <w:r>
        <w:rPr>
          <w:rFonts w:hint="eastAsia"/>
        </w:rPr>
        <w:t xml:space="preserve">6xx: </w:t>
      </w:r>
      <w:r>
        <w:rPr>
          <w:rFonts w:hint="eastAsia"/>
        </w:rPr>
        <w:t>全局错误回应，这个请求不能被任何服务器接受</w:t>
      </w:r>
      <w:r>
        <w:rPr>
          <w:rFonts w:ascii="Arial" w:hAnsi="Arial" w:cs="Arial"/>
          <w:color w:val="333333"/>
          <w:szCs w:val="21"/>
          <w:shd w:val="clear" w:color="auto" w:fill="FFFFFF"/>
        </w:rPr>
        <w:t>。</w:t>
      </w:r>
    </w:p>
    <w:p w:rsidR="006A3E14" w:rsidRDefault="00C84B51">
      <w:pPr>
        <w:pStyle w:val="1"/>
        <w:numPr>
          <w:ilvl w:val="0"/>
          <w:numId w:val="1"/>
        </w:numPr>
      </w:pPr>
      <w:r>
        <w:rPr>
          <w:rFonts w:hint="eastAsia"/>
        </w:rPr>
        <w:t>点</w:t>
      </w:r>
      <w:r>
        <w:t>对点呼叫</w:t>
      </w:r>
      <w:r w:rsidR="004262CA">
        <w:rPr>
          <w:rFonts w:hint="eastAsia"/>
        </w:rPr>
        <w:t>状态</w:t>
      </w:r>
    </w:p>
    <w:p w:rsidR="006A3E14" w:rsidRDefault="004262CA">
      <w:pPr>
        <w:pStyle w:val="10"/>
        <w:numPr>
          <w:ilvl w:val="0"/>
          <w:numId w:val="6"/>
        </w:numPr>
        <w:ind w:firstLineChars="0"/>
      </w:pPr>
      <w:r>
        <w:rPr>
          <w:rFonts w:hint="eastAsia"/>
        </w:rPr>
        <w:t>呼叫方状态</w:t>
      </w:r>
    </w:p>
    <w:p w:rsidR="006A3E14" w:rsidRDefault="000875F4" w:rsidP="000875F4">
      <w:pPr>
        <w:pStyle w:val="10"/>
        <w:ind w:leftChars="-857" w:hangingChars="857" w:hanging="1800"/>
      </w:pPr>
      <w:r>
        <w:pict>
          <v:shape id="_x0000_i1026" type="#_x0000_t75" style="width:581pt;height:333.2pt">
            <v:imagedata r:id="rId11" o:title=""/>
          </v:shape>
        </w:pict>
      </w:r>
    </w:p>
    <w:p w:rsidR="006A3E14" w:rsidRDefault="006A3E14">
      <w:pPr>
        <w:pStyle w:val="10"/>
        <w:ind w:firstLineChars="0" w:firstLine="0"/>
      </w:pPr>
    </w:p>
    <w:p w:rsidR="006A3E14" w:rsidRDefault="004262CA">
      <w:pPr>
        <w:pStyle w:val="10"/>
        <w:numPr>
          <w:ilvl w:val="0"/>
          <w:numId w:val="6"/>
        </w:numPr>
        <w:ind w:firstLineChars="0"/>
      </w:pPr>
      <w:r>
        <w:rPr>
          <w:rFonts w:hint="eastAsia"/>
        </w:rPr>
        <w:t>被呼叫方状态</w:t>
      </w:r>
    </w:p>
    <w:p w:rsidR="006A3E14" w:rsidRDefault="00C77EC4" w:rsidP="00C77EC4">
      <w:pPr>
        <w:pStyle w:val="10"/>
        <w:ind w:leftChars="-857" w:left="-1800" w:firstLineChars="0" w:firstLine="0"/>
      </w:pPr>
      <w:r w:rsidRPr="00111E56">
        <w:rPr>
          <w:noProof/>
        </w:rPr>
        <w:pict>
          <v:shape id="_x0000_i1030" type="#_x0000_t75" style="width:651.35pt;height:380.1pt;visibility:visible;mso-wrap-style:square">
            <v:imagedata r:id="rId12" o:title=""/>
          </v:shape>
        </w:pict>
      </w:r>
    </w:p>
    <w:p w:rsidR="006A3E14" w:rsidRDefault="006A3E14">
      <w:pPr>
        <w:pStyle w:val="10"/>
        <w:ind w:firstLineChars="0" w:firstLine="0"/>
      </w:pPr>
    </w:p>
    <w:p w:rsidR="00F40BD4" w:rsidRDefault="00F40BD4">
      <w:pPr>
        <w:pStyle w:val="10"/>
        <w:ind w:firstLineChars="0" w:firstLine="0"/>
      </w:pPr>
    </w:p>
    <w:p w:rsidR="00F40BD4" w:rsidRDefault="00F40BD4">
      <w:pPr>
        <w:pStyle w:val="10"/>
        <w:ind w:firstLineChars="0" w:firstLine="0"/>
      </w:pPr>
    </w:p>
    <w:p w:rsidR="00F40BD4" w:rsidRDefault="00F40BD4">
      <w:pPr>
        <w:pStyle w:val="10"/>
        <w:ind w:firstLineChars="0" w:firstLine="0"/>
      </w:pPr>
    </w:p>
    <w:p w:rsidR="00F40BD4" w:rsidRDefault="00F40BD4">
      <w:pPr>
        <w:pStyle w:val="10"/>
        <w:ind w:firstLineChars="0" w:firstLine="0"/>
      </w:pPr>
    </w:p>
    <w:p w:rsidR="00F40BD4" w:rsidRDefault="00F40BD4">
      <w:pPr>
        <w:pStyle w:val="10"/>
        <w:ind w:firstLineChars="0" w:firstLine="0"/>
      </w:pPr>
    </w:p>
    <w:p w:rsidR="00F40BD4" w:rsidRDefault="00F40BD4">
      <w:pPr>
        <w:pStyle w:val="10"/>
        <w:ind w:firstLineChars="0" w:firstLine="0"/>
      </w:pPr>
    </w:p>
    <w:p w:rsidR="00F40BD4" w:rsidRDefault="00F40BD4">
      <w:pPr>
        <w:pStyle w:val="10"/>
        <w:ind w:firstLineChars="0" w:firstLine="0"/>
      </w:pPr>
    </w:p>
    <w:p w:rsidR="000875F4" w:rsidRDefault="000875F4">
      <w:pPr>
        <w:pStyle w:val="10"/>
        <w:ind w:firstLineChars="0" w:firstLine="0"/>
        <w:rPr>
          <w:rFonts w:hint="eastAsia"/>
        </w:rPr>
      </w:pPr>
    </w:p>
    <w:p w:rsidR="006A3E14" w:rsidRDefault="004262CA">
      <w:pPr>
        <w:pStyle w:val="1"/>
        <w:numPr>
          <w:ilvl w:val="0"/>
          <w:numId w:val="1"/>
        </w:numPr>
      </w:pPr>
      <w:r>
        <w:rPr>
          <w:rFonts w:hint="eastAsia"/>
        </w:rPr>
        <w:t>点对点</w:t>
      </w:r>
      <w:r>
        <w:rPr>
          <w:rFonts w:hint="eastAsia"/>
        </w:rPr>
        <w:t>会</w:t>
      </w:r>
      <w:r>
        <w:t>话建立</w:t>
      </w:r>
      <w:r>
        <w:rPr>
          <w:rFonts w:hint="eastAsia"/>
        </w:rPr>
        <w:t>过程</w:t>
      </w:r>
    </w:p>
    <w:p w:rsidR="006A3E14" w:rsidRDefault="004262CA">
      <w:pPr>
        <w:pStyle w:val="10"/>
        <w:numPr>
          <w:ilvl w:val="0"/>
          <w:numId w:val="7"/>
        </w:numPr>
        <w:ind w:firstLineChars="0"/>
      </w:pPr>
      <w:r>
        <w:rPr>
          <w:rFonts w:hint="eastAsia"/>
        </w:rPr>
        <w:t>基本</w:t>
      </w:r>
      <w:r>
        <w:t>呼叫</w:t>
      </w:r>
    </w:p>
    <w:p w:rsidR="006A3E14" w:rsidRDefault="002647F3">
      <w:r w:rsidRPr="00111E56">
        <w:rPr>
          <w:noProof/>
        </w:rPr>
        <w:lastRenderedPageBreak/>
        <w:pict>
          <v:shape id="_x0000_i1035" type="#_x0000_t75" style="width:415.25pt;height:696.55pt;visibility:visible;mso-wrap-style:square">
            <v:imagedata r:id="rId13" o:title=""/>
          </v:shape>
        </w:pict>
      </w:r>
    </w:p>
    <w:p w:rsidR="006A3E14" w:rsidRDefault="004262CA">
      <w:pPr>
        <w:pStyle w:val="10"/>
        <w:numPr>
          <w:ilvl w:val="0"/>
          <w:numId w:val="7"/>
        </w:numPr>
        <w:ind w:firstLineChars="0"/>
      </w:pPr>
      <w:r>
        <w:rPr>
          <w:rFonts w:hint="eastAsia"/>
        </w:rPr>
        <w:lastRenderedPageBreak/>
        <w:t>被</w:t>
      </w:r>
      <w:r>
        <w:t>叫方</w:t>
      </w:r>
      <w:r>
        <w:rPr>
          <w:rFonts w:hint="eastAsia"/>
        </w:rPr>
        <w:t>挂</w:t>
      </w:r>
      <w:r>
        <w:t>断</w:t>
      </w:r>
    </w:p>
    <w:p w:rsidR="006A3E14" w:rsidRDefault="002647F3">
      <w:r w:rsidRPr="00111E56">
        <w:rPr>
          <w:noProof/>
        </w:rPr>
        <w:pict>
          <v:shape id="_x0000_i1034" type="#_x0000_t75" style="width:415.25pt;height:394.35pt;visibility:visible;mso-wrap-style:square">
            <v:imagedata r:id="rId14" o:title=""/>
          </v:shape>
        </w:pict>
      </w:r>
    </w:p>
    <w:p w:rsidR="006A3E14" w:rsidRDefault="006A3E14"/>
    <w:p w:rsidR="006A3E14" w:rsidRDefault="006A3E14"/>
    <w:p w:rsidR="006A3E14" w:rsidRDefault="006A3E14"/>
    <w:p w:rsidR="006A3E14" w:rsidRDefault="006A3E14"/>
    <w:p w:rsidR="006A3E14" w:rsidRDefault="006A3E14"/>
    <w:p w:rsidR="006A3E14" w:rsidRDefault="006A3E14"/>
    <w:p w:rsidR="006A3E14" w:rsidRDefault="006A3E14"/>
    <w:p w:rsidR="006A3E14" w:rsidRDefault="006A3E14"/>
    <w:p w:rsidR="006A3E14" w:rsidRDefault="006A3E14"/>
    <w:p w:rsidR="006A3E14" w:rsidRDefault="006A3E14"/>
    <w:p w:rsidR="006A3E14" w:rsidRDefault="006A3E14"/>
    <w:p w:rsidR="006A3E14" w:rsidRDefault="006A3E14"/>
    <w:p w:rsidR="006A3E14" w:rsidRDefault="006A3E14"/>
    <w:p w:rsidR="006A3E14" w:rsidRDefault="006A3E14"/>
    <w:p w:rsidR="006A3E14" w:rsidRDefault="006A3E14"/>
    <w:p w:rsidR="006A3E14" w:rsidRDefault="006A3E14"/>
    <w:p w:rsidR="006A3E14" w:rsidRDefault="006A3E14"/>
    <w:p w:rsidR="006A3E14" w:rsidRDefault="004262CA">
      <w:pPr>
        <w:pStyle w:val="10"/>
        <w:numPr>
          <w:ilvl w:val="0"/>
          <w:numId w:val="7"/>
        </w:numPr>
        <w:ind w:firstLineChars="0"/>
      </w:pPr>
      <w:r>
        <w:rPr>
          <w:rFonts w:hint="eastAsia"/>
        </w:rPr>
        <w:lastRenderedPageBreak/>
        <w:t>被</w:t>
      </w:r>
      <w:r>
        <w:t>叫用户忙</w:t>
      </w:r>
    </w:p>
    <w:p w:rsidR="006A3E14" w:rsidRDefault="00FC55E4">
      <w:r w:rsidRPr="00111E56">
        <w:rPr>
          <w:noProof/>
        </w:rPr>
        <w:pict>
          <v:shape id="_x0000_i1032" type="#_x0000_t75" style="width:415.25pt;height:315.65pt;visibility:visible;mso-wrap-style:square">
            <v:imagedata r:id="rId15" o:title=""/>
          </v:shape>
        </w:pict>
      </w:r>
    </w:p>
    <w:p w:rsidR="006A3E14" w:rsidRDefault="006A3E14"/>
    <w:p w:rsidR="006A3E14" w:rsidRDefault="006A3E14"/>
    <w:p w:rsidR="006A3E14" w:rsidRDefault="006A3E14"/>
    <w:p w:rsidR="006A3E14" w:rsidRDefault="006A3E14"/>
    <w:p w:rsidR="006A3E14" w:rsidRDefault="006A3E14"/>
    <w:p w:rsidR="006A3E14" w:rsidRDefault="006A3E14"/>
    <w:p w:rsidR="006A3E14" w:rsidRDefault="006A3E14"/>
    <w:p w:rsidR="006A3E14" w:rsidRDefault="006A3E14"/>
    <w:p w:rsidR="006A3E14" w:rsidRDefault="006A3E14"/>
    <w:p w:rsidR="006A3E14" w:rsidRDefault="006A3E14"/>
    <w:p w:rsidR="006A3E14" w:rsidRDefault="006A3E14"/>
    <w:p w:rsidR="006A3E14" w:rsidRDefault="006A3E14"/>
    <w:p w:rsidR="006A3E14" w:rsidRDefault="006A3E14"/>
    <w:p w:rsidR="004472CF" w:rsidRDefault="004472CF"/>
    <w:p w:rsidR="004472CF" w:rsidRDefault="004472CF"/>
    <w:p w:rsidR="004472CF" w:rsidRDefault="004472CF"/>
    <w:p w:rsidR="004472CF" w:rsidRDefault="004472CF"/>
    <w:p w:rsidR="004472CF" w:rsidRDefault="004472CF"/>
    <w:p w:rsidR="004472CF" w:rsidRDefault="004472CF"/>
    <w:p w:rsidR="004472CF" w:rsidRDefault="004472CF">
      <w:pPr>
        <w:rPr>
          <w:rFonts w:hint="eastAsia"/>
        </w:rPr>
      </w:pPr>
    </w:p>
    <w:p w:rsidR="006A3E14" w:rsidRDefault="006A3E14"/>
    <w:p w:rsidR="006A3E14" w:rsidRDefault="006A3E14"/>
    <w:p w:rsidR="006A3E14" w:rsidRDefault="004262CA">
      <w:pPr>
        <w:pStyle w:val="10"/>
        <w:numPr>
          <w:ilvl w:val="0"/>
          <w:numId w:val="7"/>
        </w:numPr>
        <w:ind w:firstLineChars="0"/>
      </w:pPr>
      <w:r>
        <w:rPr>
          <w:rFonts w:hint="eastAsia"/>
        </w:rPr>
        <w:lastRenderedPageBreak/>
        <w:t>对</w:t>
      </w:r>
      <w:r>
        <w:t>方无应答</w:t>
      </w:r>
      <w:r w:rsidR="000637EB">
        <w:rPr>
          <w:rFonts w:hint="eastAsia"/>
        </w:rPr>
        <w:t>，主</w:t>
      </w:r>
      <w:r w:rsidR="000637EB">
        <w:t>叫</w:t>
      </w:r>
      <w:r w:rsidR="000637EB">
        <w:rPr>
          <w:rFonts w:hint="eastAsia"/>
        </w:rPr>
        <w:t>放弃</w:t>
      </w:r>
    </w:p>
    <w:p w:rsidR="006A3E14" w:rsidRDefault="00196224">
      <w:r w:rsidRPr="00111E56">
        <w:rPr>
          <w:noProof/>
        </w:rPr>
        <w:pict>
          <v:shape id="_x0000_i1033" type="#_x0000_t75" style="width:415.25pt;height:524.95pt;visibility:visible;mso-wrap-style:square">
            <v:imagedata r:id="rId16" o:title=""/>
          </v:shape>
        </w:pict>
      </w:r>
      <w:bookmarkStart w:id="0" w:name="_GoBack"/>
      <w:bookmarkEnd w:id="0"/>
    </w:p>
    <w:p w:rsidR="006A3E14" w:rsidRDefault="006A3E14"/>
    <w:p w:rsidR="006A3E14" w:rsidRDefault="006A3E14"/>
    <w:p w:rsidR="006A3E14" w:rsidRDefault="006A3E14"/>
    <w:p w:rsidR="006A3E14" w:rsidRDefault="006A3E14"/>
    <w:p w:rsidR="006A3E14" w:rsidRDefault="006A3E14"/>
    <w:p w:rsidR="006A3E14" w:rsidRDefault="006A3E14"/>
    <w:p w:rsidR="006A3E14" w:rsidRDefault="006A3E14"/>
    <w:p w:rsidR="006A3E14" w:rsidRDefault="006A3E14"/>
    <w:p w:rsidR="006A3E14" w:rsidRDefault="006A3E14"/>
    <w:p w:rsidR="006A3E14" w:rsidRDefault="004262CA">
      <w:pPr>
        <w:pStyle w:val="10"/>
        <w:numPr>
          <w:ilvl w:val="0"/>
          <w:numId w:val="7"/>
        </w:numPr>
        <w:ind w:firstLineChars="0"/>
      </w:pPr>
      <w:r>
        <w:rPr>
          <w:rFonts w:hint="eastAsia"/>
        </w:rPr>
        <w:lastRenderedPageBreak/>
        <w:t>对</w:t>
      </w:r>
      <w:r>
        <w:t>方无应答</w:t>
      </w:r>
      <w:r w:rsidR="000637EB">
        <w:rPr>
          <w:rFonts w:hint="eastAsia"/>
        </w:rPr>
        <w:t>，</w:t>
      </w:r>
      <w:r w:rsidR="000637EB">
        <w:t>对方</w:t>
      </w:r>
      <w:r w:rsidR="000637EB">
        <w:rPr>
          <w:rFonts w:hint="eastAsia"/>
        </w:rPr>
        <w:t>放</w:t>
      </w:r>
      <w:r w:rsidR="000637EB">
        <w:t>弃</w:t>
      </w:r>
    </w:p>
    <w:p w:rsidR="006A3E14" w:rsidRDefault="00061FDB">
      <w:r w:rsidRPr="00111E56">
        <w:rPr>
          <w:noProof/>
        </w:rPr>
        <w:pict>
          <v:shape id="_x0000_i1031" type="#_x0000_t75" style="width:415.25pt;height:458.8pt;visibility:visible;mso-wrap-style:square">
            <v:imagedata r:id="rId17" o:title=""/>
          </v:shape>
        </w:pict>
      </w:r>
    </w:p>
    <w:p w:rsidR="006A3E14" w:rsidRDefault="006A3E14"/>
    <w:p w:rsidR="006A3E14" w:rsidRDefault="006A3E14"/>
    <w:p w:rsidR="006A3E14" w:rsidRDefault="006A3E14"/>
    <w:p w:rsidR="006A3E14" w:rsidRDefault="006A3E14"/>
    <w:p w:rsidR="006A3E14" w:rsidRDefault="006A3E14"/>
    <w:p w:rsidR="006A3E14" w:rsidRDefault="006A3E14"/>
    <w:p w:rsidR="006A3E14" w:rsidRDefault="006A3E14"/>
    <w:p w:rsidR="006A3E14" w:rsidRDefault="006A3E14"/>
    <w:p w:rsidR="006A3E14" w:rsidRDefault="006A3E14"/>
    <w:p w:rsidR="006A3E14" w:rsidRDefault="006A3E14"/>
    <w:p w:rsidR="006A3E14" w:rsidRDefault="006A3E14"/>
    <w:p w:rsidR="00FC55E4" w:rsidRDefault="00FC55E4"/>
    <w:p w:rsidR="00FC55E4" w:rsidRDefault="00FC55E4">
      <w:pPr>
        <w:rPr>
          <w:rFonts w:hint="eastAsia"/>
        </w:rPr>
      </w:pPr>
    </w:p>
    <w:p w:rsidR="006A3E14" w:rsidRDefault="004262CA">
      <w:pPr>
        <w:pStyle w:val="10"/>
        <w:numPr>
          <w:ilvl w:val="0"/>
          <w:numId w:val="7"/>
        </w:numPr>
        <w:ind w:firstLineChars="0"/>
      </w:pPr>
      <w:r>
        <w:rPr>
          <w:rFonts w:hint="eastAsia"/>
        </w:rPr>
        <w:lastRenderedPageBreak/>
        <w:t>呼叫</w:t>
      </w:r>
      <w:r>
        <w:t>取消</w:t>
      </w:r>
    </w:p>
    <w:p w:rsidR="006A3E14" w:rsidRDefault="0063686F">
      <w:r w:rsidRPr="00111E56">
        <w:rPr>
          <w:noProof/>
        </w:rPr>
        <w:pict>
          <v:shape id="_x0000_i1029" type="#_x0000_t75" style="width:415.25pt;height:499pt;visibility:visible;mso-wrap-style:square">
            <v:imagedata r:id="rId18" o:title=""/>
          </v:shape>
        </w:pict>
      </w:r>
    </w:p>
    <w:p w:rsidR="006A3E14" w:rsidRDefault="006A3E14"/>
    <w:p w:rsidR="006A3E14" w:rsidRDefault="006A3E14"/>
    <w:p w:rsidR="006A3E14" w:rsidRDefault="006A3E14"/>
    <w:p w:rsidR="006A3E14" w:rsidRDefault="006A3E14"/>
    <w:p w:rsidR="006A3E14" w:rsidRDefault="006A3E14"/>
    <w:p w:rsidR="006A3E14" w:rsidRDefault="006A3E14"/>
    <w:p w:rsidR="006A3E14" w:rsidRDefault="006A3E14"/>
    <w:p w:rsidR="006A3E14" w:rsidRDefault="006A3E14"/>
    <w:p w:rsidR="006A3E14" w:rsidRDefault="006A3E14"/>
    <w:p w:rsidR="006A3E14" w:rsidRDefault="006A3E14"/>
    <w:p w:rsidR="006A3E14" w:rsidRDefault="00A116A0">
      <w:pPr>
        <w:pStyle w:val="1"/>
        <w:numPr>
          <w:ilvl w:val="0"/>
          <w:numId w:val="1"/>
        </w:numPr>
      </w:pPr>
      <w:r>
        <w:rPr>
          <w:rFonts w:hint="eastAsia"/>
        </w:rPr>
        <w:lastRenderedPageBreak/>
        <w:t>I</w:t>
      </w:r>
      <w:r>
        <w:t>CE</w:t>
      </w:r>
      <w:r w:rsidR="0068580A">
        <w:rPr>
          <w:rFonts w:hint="eastAsia"/>
        </w:rPr>
        <w:t>过程</w:t>
      </w:r>
      <w:r w:rsidR="004262CA">
        <w:t xml:space="preserve"> </w:t>
      </w:r>
    </w:p>
    <w:p w:rsidR="000E2B88" w:rsidRDefault="0028703D" w:rsidP="00AC1BB0">
      <w:pPr>
        <w:numPr>
          <w:ilvl w:val="0"/>
          <w:numId w:val="8"/>
        </w:numPr>
      </w:pPr>
      <w:r>
        <w:rPr>
          <w:rFonts w:hint="eastAsia"/>
        </w:rPr>
        <w:t>本方</w:t>
      </w:r>
      <w:r w:rsidR="000E2B88">
        <w:t>收集地址</w:t>
      </w:r>
    </w:p>
    <w:p w:rsidR="00AC1BB0" w:rsidRDefault="00051875" w:rsidP="00AC1BB0">
      <w:pPr>
        <w:ind w:left="360"/>
        <w:rPr>
          <w:noProof/>
        </w:rPr>
      </w:pPr>
      <w:r w:rsidRPr="00111E56">
        <w:rPr>
          <w:noProof/>
        </w:rPr>
        <w:pict>
          <v:shape id="图片 1" o:spid="_x0000_i1027" type="#_x0000_t75" style="width:415.25pt;height:355pt;visibility:visible;mso-wrap-style:square">
            <v:imagedata r:id="rId19" o:title=""/>
          </v:shape>
        </w:pict>
      </w:r>
    </w:p>
    <w:p w:rsidR="00AC1BB0" w:rsidRDefault="00AC1BB0" w:rsidP="00AC1BB0">
      <w:pPr>
        <w:numPr>
          <w:ilvl w:val="1"/>
          <w:numId w:val="8"/>
        </w:numPr>
      </w:pPr>
      <w:r>
        <w:rPr>
          <w:rFonts w:hint="eastAsia"/>
        </w:rPr>
        <w:t>在本</w:t>
      </w:r>
      <w:r>
        <w:t>地地址</w:t>
      </w:r>
      <w:r>
        <w:rPr>
          <w:rFonts w:hint="eastAsia"/>
        </w:rPr>
        <w:t>上绑定</w:t>
      </w:r>
      <w:r>
        <w:t>一个</w:t>
      </w:r>
      <w:r>
        <w:rPr>
          <w:rFonts w:hint="eastAsia"/>
        </w:rPr>
        <w:t>端口</w:t>
      </w:r>
      <w:r>
        <w:t>用</w:t>
      </w:r>
      <w:r>
        <w:rPr>
          <w:rFonts w:hint="eastAsia"/>
        </w:rPr>
        <w:t>于接收处</w:t>
      </w:r>
      <w:r>
        <w:t>理</w:t>
      </w:r>
      <w:r>
        <w:rPr>
          <w:rFonts w:hint="eastAsia"/>
        </w:rPr>
        <w:t xml:space="preserve">STUN </w:t>
      </w:r>
      <w:r>
        <w:rPr>
          <w:rFonts w:hint="eastAsia"/>
        </w:rPr>
        <w:t>包</w:t>
      </w:r>
      <w:r>
        <w:t>和</w:t>
      </w:r>
      <w:r>
        <w:rPr>
          <w:rFonts w:hint="eastAsia"/>
        </w:rPr>
        <w:t>RTP</w:t>
      </w:r>
      <w:r>
        <w:rPr>
          <w:rFonts w:hint="eastAsia"/>
        </w:rPr>
        <w:t>包</w:t>
      </w:r>
    </w:p>
    <w:p w:rsidR="00AC1BB0" w:rsidRDefault="00AC1BB0" w:rsidP="00AC1BB0">
      <w:pPr>
        <w:numPr>
          <w:ilvl w:val="1"/>
          <w:numId w:val="8"/>
        </w:numPr>
      </w:pPr>
      <w:r>
        <w:t>向</w:t>
      </w:r>
      <w:r>
        <w:rPr>
          <w:rFonts w:hint="eastAsia"/>
        </w:rPr>
        <w:t>STUN</w:t>
      </w:r>
      <w:r>
        <w:rPr>
          <w:rFonts w:hint="eastAsia"/>
        </w:rPr>
        <w:t>服务</w:t>
      </w:r>
      <w:r>
        <w:t>器</w:t>
      </w:r>
      <w:r>
        <w:rPr>
          <w:rFonts w:hint="eastAsia"/>
        </w:rPr>
        <w:t>请</w:t>
      </w:r>
      <w:r>
        <w:t>求</w:t>
      </w:r>
      <w:r w:rsidR="00051875">
        <w:rPr>
          <w:rFonts w:hint="eastAsia"/>
        </w:rPr>
        <w:t>本</w:t>
      </w:r>
      <w:r w:rsidR="00051875">
        <w:t>端的外网</w:t>
      </w:r>
      <w:r>
        <w:t>地址</w:t>
      </w:r>
    </w:p>
    <w:p w:rsidR="00AC1BB0" w:rsidRDefault="00AC1BB0" w:rsidP="00AC1BB0">
      <w:pPr>
        <w:numPr>
          <w:ilvl w:val="1"/>
          <w:numId w:val="8"/>
        </w:numPr>
      </w:pPr>
      <w:r>
        <w:t>向</w:t>
      </w:r>
      <w:r>
        <w:rPr>
          <w:rFonts w:hint="eastAsia"/>
        </w:rPr>
        <w:t>TURN</w:t>
      </w:r>
      <w:r>
        <w:rPr>
          <w:rFonts w:hint="eastAsia"/>
        </w:rPr>
        <w:t>服务</w:t>
      </w:r>
      <w:r>
        <w:t>器请求</w:t>
      </w:r>
      <w:r w:rsidR="00051875">
        <w:rPr>
          <w:rFonts w:hint="eastAsia"/>
        </w:rPr>
        <w:t>本</w:t>
      </w:r>
      <w:r w:rsidR="00051875">
        <w:t>端的</w:t>
      </w:r>
      <w:r>
        <w:t>外</w:t>
      </w:r>
      <w:r w:rsidR="00051875">
        <w:rPr>
          <w:rFonts w:hint="eastAsia"/>
        </w:rPr>
        <w:t>网</w:t>
      </w:r>
      <w:r>
        <w:t>地址</w:t>
      </w:r>
    </w:p>
    <w:p w:rsidR="00051875" w:rsidRDefault="00051875" w:rsidP="00AC1BB0">
      <w:pPr>
        <w:numPr>
          <w:ilvl w:val="1"/>
          <w:numId w:val="8"/>
        </w:numPr>
      </w:pPr>
      <w:r>
        <w:rPr>
          <w:rFonts w:hint="eastAsia"/>
        </w:rPr>
        <w:t>将</w:t>
      </w:r>
      <w:r>
        <w:t>收集到</w:t>
      </w:r>
      <w:r w:rsidR="00C438DE">
        <w:rPr>
          <w:rFonts w:hint="eastAsia"/>
        </w:rPr>
        <w:t>地</w:t>
      </w:r>
      <w:r w:rsidR="00C438DE">
        <w:t>址</w:t>
      </w:r>
      <w:r w:rsidR="00093116">
        <w:rPr>
          <w:rFonts w:hint="eastAsia"/>
        </w:rPr>
        <w:t>进行</w:t>
      </w:r>
      <w:r w:rsidR="00093116">
        <w:t>优先级排序</w:t>
      </w:r>
      <w:r w:rsidR="00093116">
        <w:rPr>
          <w:rFonts w:hint="eastAsia"/>
        </w:rPr>
        <w:t>并</w:t>
      </w:r>
      <w:r>
        <w:rPr>
          <w:rFonts w:hint="eastAsia"/>
        </w:rPr>
        <w:t>构造</w:t>
      </w:r>
      <w:r w:rsidR="00C438DE">
        <w:rPr>
          <w:rFonts w:hint="eastAsia"/>
        </w:rPr>
        <w:t>出</w:t>
      </w:r>
      <w:r>
        <w:rPr>
          <w:rFonts w:hint="eastAsia"/>
        </w:rPr>
        <w:t>SDP</w:t>
      </w:r>
    </w:p>
    <w:p w:rsidR="00096456" w:rsidRDefault="00096456" w:rsidP="00096456">
      <w:pPr>
        <w:ind w:leftChars="400" w:left="840"/>
      </w:pPr>
      <w:r>
        <w:t>v=0</w:t>
      </w:r>
    </w:p>
    <w:p w:rsidR="00096456" w:rsidRDefault="00096456" w:rsidP="00096456">
      <w:pPr>
        <w:ind w:leftChars="400" w:left="840"/>
      </w:pPr>
      <w:r>
        <w:t>o=UserA 2890844526 2890842807 IN IP4 192.168.1.22</w:t>
      </w:r>
    </w:p>
    <w:p w:rsidR="00096456" w:rsidRDefault="00096456" w:rsidP="00096456">
      <w:pPr>
        <w:ind w:leftChars="400" w:left="840"/>
      </w:pPr>
      <w:r>
        <w:t>s=</w:t>
      </w:r>
    </w:p>
    <w:p w:rsidR="00096456" w:rsidRDefault="00096456" w:rsidP="00096456">
      <w:pPr>
        <w:ind w:leftChars="400" w:left="840"/>
        <w:rPr>
          <w:b/>
        </w:rPr>
      </w:pPr>
      <w:r>
        <w:t xml:space="preserve">c=IN IP4 </w:t>
      </w:r>
      <w:r>
        <w:rPr>
          <w:b/>
        </w:rPr>
        <w:t>202.199.112.105</w:t>
      </w:r>
    </w:p>
    <w:p w:rsidR="00096456" w:rsidRDefault="00096456" w:rsidP="00096456">
      <w:pPr>
        <w:ind w:leftChars="400" w:left="840"/>
      </w:pPr>
      <w:r>
        <w:t>t=0 0</w:t>
      </w:r>
    </w:p>
    <w:p w:rsidR="00096456" w:rsidRDefault="00096456" w:rsidP="00096456">
      <w:pPr>
        <w:ind w:leftChars="400" w:left="840"/>
      </w:pPr>
      <w:r>
        <w:t>a=ice-pwd:asd88fgpdd777uzjYhagZg</w:t>
      </w:r>
    </w:p>
    <w:p w:rsidR="00096456" w:rsidRDefault="00096456" w:rsidP="00096456">
      <w:pPr>
        <w:ind w:leftChars="400" w:left="840"/>
      </w:pPr>
      <w:r>
        <w:t>a=ice-ufrag:8hhY</w:t>
      </w:r>
    </w:p>
    <w:p w:rsidR="00096456" w:rsidRDefault="00096456" w:rsidP="00096456">
      <w:pPr>
        <w:ind w:leftChars="400" w:left="840"/>
      </w:pPr>
      <w:r>
        <w:t xml:space="preserve">m=audio </w:t>
      </w:r>
      <w:r>
        <w:rPr>
          <w:b/>
        </w:rPr>
        <w:t>5006</w:t>
      </w:r>
      <w:r>
        <w:t xml:space="preserve"> RTP/AVP 0</w:t>
      </w:r>
    </w:p>
    <w:p w:rsidR="00096456" w:rsidRDefault="00096456" w:rsidP="00096456">
      <w:pPr>
        <w:ind w:leftChars="400" w:left="840"/>
      </w:pPr>
      <w:r>
        <w:t>b=RS:0</w:t>
      </w:r>
    </w:p>
    <w:p w:rsidR="00096456" w:rsidRDefault="00096456" w:rsidP="00096456">
      <w:pPr>
        <w:ind w:leftChars="400" w:left="840"/>
      </w:pPr>
      <w:r>
        <w:t>b=RR:0</w:t>
      </w:r>
    </w:p>
    <w:p w:rsidR="00096456" w:rsidRDefault="00096456" w:rsidP="00096456">
      <w:pPr>
        <w:ind w:leftChars="400" w:left="840"/>
      </w:pPr>
      <w:r>
        <w:t>a=rtpmap:0 PCMU/8000</w:t>
      </w:r>
    </w:p>
    <w:p w:rsidR="00096456" w:rsidRDefault="00096456" w:rsidP="00096456">
      <w:pPr>
        <w:ind w:leftChars="400" w:left="840"/>
      </w:pPr>
      <w:r>
        <w:t>a=candidate:1 1 UDP 2130706431 192.168.1.22 8484 typ host</w:t>
      </w:r>
    </w:p>
    <w:p w:rsidR="00096456" w:rsidRDefault="00096456" w:rsidP="00096456">
      <w:pPr>
        <w:ind w:leftChars="400" w:left="840"/>
      </w:pPr>
      <w:r>
        <w:t>a=candidate:2 1 UDP 1694498815 202.199.112.102 61866 typ</w:t>
      </w:r>
    </w:p>
    <w:p w:rsidR="00096456" w:rsidRDefault="00096456" w:rsidP="00096456">
      <w:pPr>
        <w:ind w:leftChars="400" w:left="840"/>
      </w:pPr>
      <w:r>
        <w:lastRenderedPageBreak/>
        <w:t>srflx raddr 192.168.1.22 rport 8484</w:t>
      </w:r>
    </w:p>
    <w:p w:rsidR="00096456" w:rsidRDefault="00096456" w:rsidP="00096456">
      <w:pPr>
        <w:ind w:leftChars="400" w:left="840"/>
      </w:pPr>
      <w:r>
        <w:t>a=candidate:3 1 UDP 16777215 202.199.112.105 5006 typ relay</w:t>
      </w:r>
    </w:p>
    <w:p w:rsidR="00096456" w:rsidRDefault="00096456" w:rsidP="00096456">
      <w:pPr>
        <w:ind w:leftChars="400" w:left="840"/>
      </w:pPr>
      <w:r>
        <w:t>raddr 202.199.112.102 rport 62072</w:t>
      </w:r>
    </w:p>
    <w:p w:rsidR="00AC1BB0" w:rsidRDefault="008E69F3" w:rsidP="00AC1BB0">
      <w:pPr>
        <w:numPr>
          <w:ilvl w:val="0"/>
          <w:numId w:val="8"/>
        </w:numPr>
        <w:rPr>
          <w:rFonts w:hint="eastAsia"/>
        </w:rPr>
      </w:pPr>
      <w:r>
        <w:rPr>
          <w:rFonts w:hint="eastAsia"/>
        </w:rPr>
        <w:t>通过</w:t>
      </w:r>
      <w:r>
        <w:rPr>
          <w:rFonts w:hint="eastAsia"/>
        </w:rPr>
        <w:t>IM</w:t>
      </w:r>
      <w:r>
        <w:rPr>
          <w:rFonts w:hint="eastAsia"/>
        </w:rPr>
        <w:t>信道</w:t>
      </w:r>
      <w:r>
        <w:t>向对方发送</w:t>
      </w:r>
      <w:r w:rsidR="00553C51">
        <w:rPr>
          <w:rFonts w:hint="eastAsia"/>
        </w:rPr>
        <w:t>INVITE (</w:t>
      </w:r>
      <w:r>
        <w:rPr>
          <w:rFonts w:hint="eastAsia"/>
        </w:rPr>
        <w:t>SDP</w:t>
      </w:r>
      <w:r w:rsidR="00553C51">
        <w:t>)</w:t>
      </w:r>
    </w:p>
    <w:p w:rsidR="008E69F3" w:rsidRDefault="0028703D" w:rsidP="00AC1BB0">
      <w:pPr>
        <w:numPr>
          <w:ilvl w:val="0"/>
          <w:numId w:val="8"/>
        </w:numPr>
      </w:pPr>
      <w:r>
        <w:rPr>
          <w:rFonts w:hint="eastAsia"/>
        </w:rPr>
        <w:t>对</w:t>
      </w:r>
      <w:r>
        <w:t>方进行地址收集</w:t>
      </w:r>
      <w:r w:rsidR="00F359CE">
        <w:rPr>
          <w:rFonts w:hint="eastAsia"/>
        </w:rPr>
        <w:t>并</w:t>
      </w:r>
      <w:r w:rsidR="00F359CE">
        <w:t>回应</w:t>
      </w:r>
      <w:r w:rsidR="00B908F5">
        <w:rPr>
          <w:rFonts w:hint="eastAsia"/>
        </w:rPr>
        <w:t>200 OK(</w:t>
      </w:r>
      <w:r w:rsidR="00F359CE">
        <w:rPr>
          <w:rFonts w:hint="eastAsia"/>
        </w:rPr>
        <w:t>SDP</w:t>
      </w:r>
      <w:r w:rsidR="00B908F5">
        <w:t>)</w:t>
      </w:r>
    </w:p>
    <w:p w:rsidR="00071563" w:rsidRDefault="00071563" w:rsidP="00071563">
      <w:pPr>
        <w:ind w:leftChars="400" w:left="840"/>
        <w:rPr>
          <w:rFonts w:ascii="Arial" w:hAnsi="Arial" w:cs="Arial"/>
          <w:color w:val="000000"/>
          <w:kern w:val="0"/>
          <w:szCs w:val="21"/>
        </w:rPr>
      </w:pPr>
      <w:r>
        <w:rPr>
          <w:rFonts w:ascii="Arial" w:hAnsi="Arial" w:cs="Arial"/>
          <w:color w:val="000000"/>
          <w:kern w:val="0"/>
          <w:szCs w:val="21"/>
        </w:rPr>
        <w:t>v=0</w:t>
      </w:r>
    </w:p>
    <w:p w:rsidR="00071563" w:rsidRDefault="00071563" w:rsidP="00071563">
      <w:pPr>
        <w:ind w:leftChars="400" w:left="840"/>
        <w:rPr>
          <w:rFonts w:ascii="Arial" w:hAnsi="Arial" w:cs="Arial"/>
          <w:color w:val="000000"/>
          <w:kern w:val="0"/>
          <w:szCs w:val="21"/>
        </w:rPr>
      </w:pPr>
      <w:r>
        <w:rPr>
          <w:rFonts w:ascii="Arial" w:hAnsi="Arial" w:cs="Arial"/>
          <w:color w:val="000000"/>
          <w:kern w:val="0"/>
          <w:szCs w:val="21"/>
        </w:rPr>
        <w:t>o=UserB 2808849004 2808849004 IN IP4 172.16.10.102</w:t>
      </w:r>
    </w:p>
    <w:p w:rsidR="00071563" w:rsidRDefault="00071563" w:rsidP="00071563">
      <w:pPr>
        <w:ind w:leftChars="400" w:left="840"/>
        <w:rPr>
          <w:rFonts w:ascii="Arial" w:hAnsi="Arial" w:cs="Arial"/>
          <w:color w:val="000000"/>
          <w:kern w:val="0"/>
          <w:szCs w:val="21"/>
        </w:rPr>
      </w:pPr>
      <w:r>
        <w:rPr>
          <w:rFonts w:ascii="Arial" w:hAnsi="Arial" w:cs="Arial"/>
          <w:color w:val="000000"/>
          <w:kern w:val="0"/>
          <w:szCs w:val="21"/>
        </w:rPr>
        <w:t>s=</w:t>
      </w:r>
    </w:p>
    <w:p w:rsidR="00071563" w:rsidRDefault="00071563" w:rsidP="00071563">
      <w:pPr>
        <w:ind w:leftChars="400" w:left="840"/>
        <w:rPr>
          <w:rFonts w:ascii="Arial" w:hAnsi="Arial" w:cs="Arial"/>
          <w:color w:val="000000"/>
          <w:kern w:val="0"/>
          <w:szCs w:val="21"/>
        </w:rPr>
      </w:pPr>
      <w:r>
        <w:rPr>
          <w:rFonts w:ascii="Arial" w:hAnsi="Arial" w:cs="Arial"/>
          <w:color w:val="000000"/>
          <w:kern w:val="0"/>
          <w:szCs w:val="21"/>
        </w:rPr>
        <w:t>c=IN IP4 202.199.112.105</w:t>
      </w:r>
    </w:p>
    <w:p w:rsidR="00071563" w:rsidRDefault="00071563" w:rsidP="00071563">
      <w:pPr>
        <w:ind w:leftChars="400" w:left="840"/>
        <w:rPr>
          <w:rFonts w:ascii="Arial" w:hAnsi="Arial" w:cs="Arial"/>
          <w:color w:val="000000"/>
          <w:kern w:val="0"/>
          <w:szCs w:val="21"/>
        </w:rPr>
      </w:pPr>
      <w:r>
        <w:rPr>
          <w:rFonts w:ascii="Arial" w:hAnsi="Arial" w:cs="Arial"/>
          <w:color w:val="000000"/>
          <w:kern w:val="0"/>
          <w:szCs w:val="21"/>
        </w:rPr>
        <w:t>t=0 0</w:t>
      </w:r>
    </w:p>
    <w:p w:rsidR="00071563" w:rsidRDefault="00071563" w:rsidP="00071563">
      <w:pPr>
        <w:ind w:leftChars="400" w:left="840"/>
        <w:rPr>
          <w:rFonts w:ascii="Arial" w:hAnsi="Arial" w:cs="Arial"/>
          <w:color w:val="000000"/>
          <w:kern w:val="0"/>
          <w:szCs w:val="21"/>
        </w:rPr>
      </w:pPr>
      <w:r>
        <w:rPr>
          <w:rFonts w:ascii="Arial" w:hAnsi="Arial" w:cs="Arial"/>
          <w:color w:val="000000"/>
          <w:kern w:val="0"/>
          <w:szCs w:val="21"/>
        </w:rPr>
        <w:t>a=ice-pwd:YH75Fviy6338Vbrhrlp8Yh</w:t>
      </w:r>
    </w:p>
    <w:p w:rsidR="00071563" w:rsidRDefault="00071563" w:rsidP="00071563">
      <w:pPr>
        <w:ind w:leftChars="400" w:left="840"/>
        <w:rPr>
          <w:rFonts w:ascii="Arial" w:hAnsi="Arial" w:cs="Arial"/>
          <w:color w:val="000000"/>
          <w:kern w:val="0"/>
          <w:szCs w:val="21"/>
        </w:rPr>
      </w:pPr>
      <w:r>
        <w:rPr>
          <w:rFonts w:ascii="Arial" w:hAnsi="Arial" w:cs="Arial"/>
          <w:color w:val="000000"/>
          <w:kern w:val="0"/>
          <w:szCs w:val="21"/>
        </w:rPr>
        <w:t>a=ice-ufrag:9uB6</w:t>
      </w:r>
    </w:p>
    <w:p w:rsidR="00071563" w:rsidRDefault="00071563" w:rsidP="00071563">
      <w:pPr>
        <w:ind w:leftChars="400" w:left="840"/>
        <w:rPr>
          <w:rFonts w:ascii="Arial" w:hAnsi="Arial" w:cs="Arial"/>
          <w:color w:val="000000"/>
          <w:kern w:val="0"/>
          <w:szCs w:val="21"/>
        </w:rPr>
      </w:pPr>
      <w:r>
        <w:rPr>
          <w:rFonts w:ascii="Arial" w:hAnsi="Arial" w:cs="Arial"/>
          <w:color w:val="000000"/>
          <w:kern w:val="0"/>
          <w:szCs w:val="21"/>
        </w:rPr>
        <w:t>m=audio 49152 RTP/AVP 0</w:t>
      </w:r>
    </w:p>
    <w:p w:rsidR="00071563" w:rsidRDefault="00071563" w:rsidP="00071563">
      <w:pPr>
        <w:ind w:leftChars="400" w:left="840"/>
        <w:rPr>
          <w:rFonts w:ascii="Arial" w:hAnsi="Arial" w:cs="Arial"/>
          <w:color w:val="000000"/>
          <w:kern w:val="0"/>
          <w:szCs w:val="21"/>
        </w:rPr>
      </w:pPr>
      <w:r>
        <w:rPr>
          <w:rFonts w:ascii="Arial" w:hAnsi="Arial" w:cs="Arial"/>
          <w:color w:val="000000"/>
          <w:kern w:val="0"/>
          <w:szCs w:val="21"/>
        </w:rPr>
        <w:t>b=RS:0</w:t>
      </w:r>
    </w:p>
    <w:p w:rsidR="00071563" w:rsidRDefault="00071563" w:rsidP="00071563">
      <w:pPr>
        <w:ind w:leftChars="400" w:left="840"/>
        <w:rPr>
          <w:rFonts w:ascii="Arial" w:hAnsi="Arial" w:cs="Arial"/>
          <w:color w:val="000000"/>
          <w:kern w:val="0"/>
          <w:szCs w:val="21"/>
        </w:rPr>
      </w:pPr>
      <w:r>
        <w:rPr>
          <w:rFonts w:ascii="Arial" w:hAnsi="Arial" w:cs="Arial"/>
          <w:color w:val="000000"/>
          <w:kern w:val="0"/>
          <w:szCs w:val="21"/>
        </w:rPr>
        <w:t>b=RR:0</w:t>
      </w:r>
    </w:p>
    <w:p w:rsidR="00071563" w:rsidRDefault="00071563" w:rsidP="00071563">
      <w:pPr>
        <w:ind w:leftChars="400" w:left="840"/>
        <w:rPr>
          <w:rFonts w:ascii="Arial" w:hAnsi="Arial" w:cs="Arial"/>
          <w:color w:val="000000"/>
          <w:kern w:val="0"/>
          <w:szCs w:val="21"/>
        </w:rPr>
      </w:pPr>
      <w:r>
        <w:rPr>
          <w:rFonts w:ascii="Arial" w:hAnsi="Arial" w:cs="Arial"/>
          <w:color w:val="000000"/>
          <w:kern w:val="0"/>
          <w:szCs w:val="21"/>
        </w:rPr>
        <w:t>a=rtpmap:0 PCMU/8000</w:t>
      </w:r>
    </w:p>
    <w:p w:rsidR="00071563" w:rsidRDefault="00071563" w:rsidP="00071563">
      <w:pPr>
        <w:ind w:leftChars="400" w:left="840"/>
        <w:rPr>
          <w:rFonts w:ascii="Arial" w:hAnsi="Arial" w:cs="Arial"/>
          <w:color w:val="000000"/>
          <w:kern w:val="0"/>
          <w:szCs w:val="21"/>
        </w:rPr>
      </w:pPr>
      <w:r>
        <w:rPr>
          <w:rFonts w:ascii="Arial" w:hAnsi="Arial" w:cs="Arial"/>
          <w:color w:val="000000"/>
          <w:kern w:val="0"/>
          <w:szCs w:val="21"/>
        </w:rPr>
        <w:t>a=candidate:1 1 UDP 2130706431 172.16.10.102 8484 typ host</w:t>
      </w:r>
    </w:p>
    <w:p w:rsidR="00071563" w:rsidRDefault="00071563" w:rsidP="00071563">
      <w:pPr>
        <w:ind w:leftChars="400" w:left="840"/>
        <w:rPr>
          <w:rFonts w:ascii="Arial" w:hAnsi="Arial" w:cs="Arial"/>
          <w:color w:val="000000"/>
          <w:kern w:val="0"/>
          <w:szCs w:val="21"/>
        </w:rPr>
      </w:pPr>
      <w:r>
        <w:rPr>
          <w:rFonts w:ascii="Arial" w:hAnsi="Arial" w:cs="Arial"/>
          <w:color w:val="000000"/>
          <w:kern w:val="0"/>
          <w:szCs w:val="21"/>
        </w:rPr>
        <w:t>a=candidate:2 1 UDP 1694498815 202.199.112.87 63756 typ srflx</w:t>
      </w:r>
    </w:p>
    <w:p w:rsidR="00071563" w:rsidRDefault="00071563" w:rsidP="00071563">
      <w:pPr>
        <w:ind w:leftChars="400" w:left="840"/>
        <w:rPr>
          <w:rFonts w:ascii="Arial" w:hAnsi="Arial" w:cs="Arial"/>
          <w:color w:val="000000"/>
          <w:kern w:val="0"/>
          <w:szCs w:val="21"/>
        </w:rPr>
      </w:pPr>
      <w:r>
        <w:rPr>
          <w:rFonts w:ascii="Arial" w:hAnsi="Arial" w:cs="Arial"/>
          <w:color w:val="000000"/>
          <w:kern w:val="0"/>
          <w:szCs w:val="21"/>
        </w:rPr>
        <w:t>raddr 172.16.10.102 rport 8484</w:t>
      </w:r>
    </w:p>
    <w:p w:rsidR="00071563" w:rsidRDefault="00071563" w:rsidP="00071563">
      <w:pPr>
        <w:ind w:leftChars="400" w:left="840"/>
        <w:rPr>
          <w:rFonts w:ascii="Arial" w:hAnsi="Arial" w:cs="Arial"/>
          <w:color w:val="000000"/>
          <w:kern w:val="0"/>
          <w:szCs w:val="21"/>
        </w:rPr>
      </w:pPr>
      <w:r>
        <w:rPr>
          <w:rFonts w:ascii="Arial" w:hAnsi="Arial" w:cs="Arial"/>
          <w:color w:val="000000"/>
          <w:kern w:val="0"/>
          <w:szCs w:val="21"/>
        </w:rPr>
        <w:t>a=candidate:3 1 UDP 16777215 202.199.112.105 49152 typ relay</w:t>
      </w:r>
    </w:p>
    <w:p w:rsidR="00071563" w:rsidRDefault="00071563" w:rsidP="00071563">
      <w:pPr>
        <w:ind w:leftChars="400" w:left="840"/>
        <w:rPr>
          <w:rFonts w:ascii="Arial" w:hAnsi="Arial" w:cs="Arial"/>
          <w:color w:val="000000"/>
          <w:kern w:val="0"/>
          <w:szCs w:val="21"/>
        </w:rPr>
      </w:pPr>
      <w:r>
        <w:rPr>
          <w:rFonts w:ascii="Arial" w:hAnsi="Arial" w:cs="Arial"/>
          <w:color w:val="000000"/>
          <w:kern w:val="0"/>
          <w:szCs w:val="21"/>
        </w:rPr>
        <w:t>raddr 202.199.112.87 rport 63768</w:t>
      </w:r>
    </w:p>
    <w:p w:rsidR="001B0515" w:rsidRDefault="001B0515" w:rsidP="00071563">
      <w:pPr>
        <w:ind w:leftChars="400" w:left="840"/>
        <w:rPr>
          <w:rFonts w:ascii="Arial" w:hAnsi="Arial" w:cs="Arial"/>
          <w:color w:val="000000"/>
          <w:kern w:val="0"/>
          <w:szCs w:val="21"/>
        </w:rPr>
      </w:pPr>
    </w:p>
    <w:p w:rsidR="0028703D" w:rsidRDefault="0028703D" w:rsidP="00AC1BB0">
      <w:pPr>
        <w:numPr>
          <w:ilvl w:val="0"/>
          <w:numId w:val="8"/>
        </w:numPr>
      </w:pPr>
      <w:r>
        <w:rPr>
          <w:rFonts w:hint="eastAsia"/>
        </w:rPr>
        <w:t>对</w:t>
      </w:r>
      <w:r>
        <w:t>方</w:t>
      </w:r>
      <w:r>
        <w:rPr>
          <w:rFonts w:hint="eastAsia"/>
        </w:rPr>
        <w:t>根据</w:t>
      </w:r>
      <w:r>
        <w:rPr>
          <w:rFonts w:hint="eastAsia"/>
        </w:rPr>
        <w:t>SDP</w:t>
      </w:r>
      <w:r>
        <w:rPr>
          <w:rFonts w:hint="eastAsia"/>
        </w:rPr>
        <w:t>中</w:t>
      </w:r>
      <w:r>
        <w:t>的地址信息和优先级进行连通</w:t>
      </w:r>
      <w:r>
        <w:rPr>
          <w:rFonts w:hint="eastAsia"/>
        </w:rPr>
        <w:t>性检察</w:t>
      </w:r>
    </w:p>
    <w:p w:rsidR="00071563" w:rsidRDefault="008354B6" w:rsidP="00071563">
      <w:pPr>
        <w:ind w:left="360"/>
        <w:rPr>
          <w:rFonts w:hint="eastAsia"/>
        </w:rPr>
      </w:pPr>
      <w:r w:rsidRPr="00111E56">
        <w:rPr>
          <w:noProof/>
        </w:rPr>
        <w:lastRenderedPageBreak/>
        <w:pict>
          <v:shape id="_x0000_i1028" type="#_x0000_t75" style="width:415.25pt;height:490.6pt;visibility:visible;mso-wrap-style:square">
            <v:imagedata r:id="rId20" o:title=""/>
          </v:shape>
        </w:pict>
      </w:r>
    </w:p>
    <w:p w:rsidR="0028703D" w:rsidRPr="000E2B88" w:rsidRDefault="0028703D" w:rsidP="00AC1BB0">
      <w:pPr>
        <w:numPr>
          <w:ilvl w:val="0"/>
          <w:numId w:val="8"/>
        </w:numPr>
        <w:rPr>
          <w:rFonts w:hint="eastAsia"/>
        </w:rPr>
      </w:pPr>
      <w:r>
        <w:rPr>
          <w:rFonts w:hint="eastAsia"/>
        </w:rPr>
        <w:t>本</w:t>
      </w:r>
      <w:r w:rsidR="00071563">
        <w:rPr>
          <w:rFonts w:hint="eastAsia"/>
        </w:rPr>
        <w:t>方</w:t>
      </w:r>
      <w:r w:rsidR="00071563">
        <w:t>根据</w:t>
      </w:r>
      <w:r w:rsidR="00071563">
        <w:rPr>
          <w:rFonts w:hint="eastAsia"/>
        </w:rPr>
        <w:t>SDP</w:t>
      </w:r>
      <w:r w:rsidR="00071563">
        <w:rPr>
          <w:rFonts w:hint="eastAsia"/>
        </w:rPr>
        <w:t>中</w:t>
      </w:r>
      <w:r w:rsidR="00071563">
        <w:t>的</w:t>
      </w:r>
      <w:r w:rsidR="00CD2B8A">
        <w:rPr>
          <w:rFonts w:hint="eastAsia"/>
        </w:rPr>
        <w:t>地</w:t>
      </w:r>
      <w:r w:rsidR="00CD2B8A">
        <w:t>址</w:t>
      </w:r>
      <w:r w:rsidR="00071563">
        <w:t>信息和优先级进行连通性检察</w:t>
      </w:r>
      <w:r w:rsidR="00721537">
        <w:rPr>
          <w:rFonts w:hint="eastAsia"/>
        </w:rPr>
        <w:t>（</w:t>
      </w:r>
      <w:r w:rsidR="00721537">
        <w:t>过程同</w:t>
      </w:r>
      <w:r w:rsidR="00721537">
        <w:rPr>
          <w:rFonts w:hint="eastAsia"/>
        </w:rPr>
        <w:t>4</w:t>
      </w:r>
      <w:r w:rsidR="00721537">
        <w:rPr>
          <w:rFonts w:hint="eastAsia"/>
        </w:rPr>
        <w:t>）</w:t>
      </w:r>
    </w:p>
    <w:sectPr w:rsidR="0028703D" w:rsidRPr="000E2B88">
      <w:pgSz w:w="11906" w:h="16838"/>
      <w:pgMar w:top="1440" w:right="1800" w:bottom="1440" w:left="1800" w:header="851" w:footer="992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4262CA" w:rsidRDefault="004262CA" w:rsidP="00537499">
      <w:r>
        <w:separator/>
      </w:r>
    </w:p>
  </w:endnote>
  <w:endnote w:type="continuationSeparator" w:id="0">
    <w:p w:rsidR="004262CA" w:rsidRDefault="004262CA" w:rsidP="0053749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4262CA" w:rsidRDefault="004262CA" w:rsidP="00537499">
      <w:r>
        <w:separator/>
      </w:r>
    </w:p>
  </w:footnote>
  <w:footnote w:type="continuationSeparator" w:id="0">
    <w:p w:rsidR="004262CA" w:rsidRDefault="004262CA" w:rsidP="0053749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CFF118E"/>
    <w:multiLevelType w:val="multilevel"/>
    <w:tmpl w:val="1CFF118E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255A344B"/>
    <w:multiLevelType w:val="multilevel"/>
    <w:tmpl w:val="255A344B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2EAF18CB"/>
    <w:multiLevelType w:val="multilevel"/>
    <w:tmpl w:val="2EAF18CB"/>
    <w:lvl w:ilvl="0">
      <w:start w:val="1"/>
      <w:numFmt w:val="japaneseCounting"/>
      <w:lvlText w:val="%1、"/>
      <w:lvlJc w:val="left"/>
      <w:pPr>
        <w:ind w:left="900" w:hanging="90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54B26FFD"/>
    <w:multiLevelType w:val="multilevel"/>
    <w:tmpl w:val="54B26FFD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54B292EB"/>
    <w:multiLevelType w:val="multilevel"/>
    <w:tmpl w:val="54B292EB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54B29998"/>
    <w:multiLevelType w:val="multilevel"/>
    <w:tmpl w:val="54B29998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54B2A4B3"/>
    <w:multiLevelType w:val="multilevel"/>
    <w:tmpl w:val="54B2A4B3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5A5127EC"/>
    <w:multiLevelType w:val="hybridMultilevel"/>
    <w:tmpl w:val="43F0D4E2"/>
    <w:lvl w:ilvl="0" w:tplc="5E9C218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6438257A">
      <w:start w:val="1"/>
      <w:numFmt w:val="decimal"/>
      <w:lvlText w:val="%2)"/>
      <w:lvlJc w:val="left"/>
      <w:pPr>
        <w:ind w:left="840" w:hanging="42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0"/>
  </w:num>
  <w:num w:numId="3">
    <w:abstractNumId w:val="4"/>
  </w:num>
  <w:num w:numId="4">
    <w:abstractNumId w:val="5"/>
  </w:num>
  <w:num w:numId="5">
    <w:abstractNumId w:val="6"/>
  </w:num>
  <w:num w:numId="6">
    <w:abstractNumId w:val="3"/>
  </w:num>
  <w:num w:numId="7">
    <w:abstractNumId w:val="1"/>
  </w:num>
  <w:num w:numId="8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bordersDoNotSurroundHeader/>
  <w:bordersDoNotSurroundFooter/>
  <w:doNotTrackMoves/>
  <w:defaultTabStop w:val="420"/>
  <w:drawingGridVerticalSpacing w:val="156"/>
  <w:noPunctuationKerning/>
  <w:characterSpacingControl w:val="compressPunctuation"/>
  <w:hdr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 miterlimit="2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adjustLineHeightInTable/>
    <w:doNotBreakWrappedTables/>
    <w:doNotWrapTextWithPunct/>
    <w:doNotUseEastAsianBreakRules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D75C29"/>
    <w:rsid w:val="00051875"/>
    <w:rsid w:val="00061FDB"/>
    <w:rsid w:val="00062E01"/>
    <w:rsid w:val="000637EB"/>
    <w:rsid w:val="00071563"/>
    <w:rsid w:val="000875F4"/>
    <w:rsid w:val="00093116"/>
    <w:rsid w:val="000937DE"/>
    <w:rsid w:val="00096456"/>
    <w:rsid w:val="000D2ACB"/>
    <w:rsid w:val="000E2B88"/>
    <w:rsid w:val="000F3476"/>
    <w:rsid w:val="00104064"/>
    <w:rsid w:val="00106E40"/>
    <w:rsid w:val="001154ED"/>
    <w:rsid w:val="00142024"/>
    <w:rsid w:val="001820DD"/>
    <w:rsid w:val="00196224"/>
    <w:rsid w:val="001B0515"/>
    <w:rsid w:val="001B528F"/>
    <w:rsid w:val="001D0814"/>
    <w:rsid w:val="001F203A"/>
    <w:rsid w:val="00210460"/>
    <w:rsid w:val="00217712"/>
    <w:rsid w:val="00223245"/>
    <w:rsid w:val="00244E99"/>
    <w:rsid w:val="002647F3"/>
    <w:rsid w:val="00271339"/>
    <w:rsid w:val="0028703D"/>
    <w:rsid w:val="00292365"/>
    <w:rsid w:val="002B3C3A"/>
    <w:rsid w:val="002C7352"/>
    <w:rsid w:val="002F14D5"/>
    <w:rsid w:val="002F54BE"/>
    <w:rsid w:val="003033AF"/>
    <w:rsid w:val="00321C03"/>
    <w:rsid w:val="003369BA"/>
    <w:rsid w:val="00362DFE"/>
    <w:rsid w:val="003A563D"/>
    <w:rsid w:val="003C38C9"/>
    <w:rsid w:val="003C4CDC"/>
    <w:rsid w:val="003D0C06"/>
    <w:rsid w:val="003D2F69"/>
    <w:rsid w:val="003F6394"/>
    <w:rsid w:val="004049A0"/>
    <w:rsid w:val="0041331A"/>
    <w:rsid w:val="004262CA"/>
    <w:rsid w:val="004472CF"/>
    <w:rsid w:val="00510886"/>
    <w:rsid w:val="00537499"/>
    <w:rsid w:val="005408B6"/>
    <w:rsid w:val="005517CE"/>
    <w:rsid w:val="00553C51"/>
    <w:rsid w:val="00595F4A"/>
    <w:rsid w:val="005E0EC7"/>
    <w:rsid w:val="005E3845"/>
    <w:rsid w:val="0060613B"/>
    <w:rsid w:val="006066BD"/>
    <w:rsid w:val="006224D5"/>
    <w:rsid w:val="00624FDC"/>
    <w:rsid w:val="0063686F"/>
    <w:rsid w:val="0063783B"/>
    <w:rsid w:val="0066785D"/>
    <w:rsid w:val="00674EC3"/>
    <w:rsid w:val="0068580A"/>
    <w:rsid w:val="0068717E"/>
    <w:rsid w:val="006A3E14"/>
    <w:rsid w:val="006A46C3"/>
    <w:rsid w:val="006B16DA"/>
    <w:rsid w:val="006C13CC"/>
    <w:rsid w:val="006C6F12"/>
    <w:rsid w:val="006E38E9"/>
    <w:rsid w:val="006E3943"/>
    <w:rsid w:val="006E5CD8"/>
    <w:rsid w:val="00721537"/>
    <w:rsid w:val="007E1870"/>
    <w:rsid w:val="007F0D02"/>
    <w:rsid w:val="0080782F"/>
    <w:rsid w:val="00811EFB"/>
    <w:rsid w:val="00826A59"/>
    <w:rsid w:val="008303E6"/>
    <w:rsid w:val="008354B6"/>
    <w:rsid w:val="00887540"/>
    <w:rsid w:val="00890E26"/>
    <w:rsid w:val="008C06E8"/>
    <w:rsid w:val="008D125D"/>
    <w:rsid w:val="008E69F3"/>
    <w:rsid w:val="00910719"/>
    <w:rsid w:val="009417D2"/>
    <w:rsid w:val="00945BFE"/>
    <w:rsid w:val="0097582E"/>
    <w:rsid w:val="00976F49"/>
    <w:rsid w:val="009901D5"/>
    <w:rsid w:val="00992717"/>
    <w:rsid w:val="00993BB1"/>
    <w:rsid w:val="009A4A82"/>
    <w:rsid w:val="009B7A02"/>
    <w:rsid w:val="00A061EC"/>
    <w:rsid w:val="00A116A0"/>
    <w:rsid w:val="00A21ACC"/>
    <w:rsid w:val="00A571E3"/>
    <w:rsid w:val="00A72CF0"/>
    <w:rsid w:val="00A749DC"/>
    <w:rsid w:val="00AA38C7"/>
    <w:rsid w:val="00AB343D"/>
    <w:rsid w:val="00AC1BB0"/>
    <w:rsid w:val="00AD41C7"/>
    <w:rsid w:val="00B02CA9"/>
    <w:rsid w:val="00B12DA9"/>
    <w:rsid w:val="00B37877"/>
    <w:rsid w:val="00B50797"/>
    <w:rsid w:val="00B7149F"/>
    <w:rsid w:val="00B76021"/>
    <w:rsid w:val="00B908F5"/>
    <w:rsid w:val="00BC1AEF"/>
    <w:rsid w:val="00BE5C5C"/>
    <w:rsid w:val="00C0625F"/>
    <w:rsid w:val="00C1194F"/>
    <w:rsid w:val="00C11BD6"/>
    <w:rsid w:val="00C31895"/>
    <w:rsid w:val="00C34694"/>
    <w:rsid w:val="00C438DE"/>
    <w:rsid w:val="00C77EC4"/>
    <w:rsid w:val="00C84499"/>
    <w:rsid w:val="00C84B51"/>
    <w:rsid w:val="00CB2685"/>
    <w:rsid w:val="00CB76D1"/>
    <w:rsid w:val="00CD2B8A"/>
    <w:rsid w:val="00CF0F76"/>
    <w:rsid w:val="00CF24A2"/>
    <w:rsid w:val="00CF430F"/>
    <w:rsid w:val="00D11850"/>
    <w:rsid w:val="00D21DDD"/>
    <w:rsid w:val="00D27F41"/>
    <w:rsid w:val="00D53CEB"/>
    <w:rsid w:val="00D55E19"/>
    <w:rsid w:val="00D75C29"/>
    <w:rsid w:val="00D847D6"/>
    <w:rsid w:val="00DA4F5F"/>
    <w:rsid w:val="00DC17BD"/>
    <w:rsid w:val="00DC4FCD"/>
    <w:rsid w:val="00DD6084"/>
    <w:rsid w:val="00DE6F51"/>
    <w:rsid w:val="00DF0647"/>
    <w:rsid w:val="00DF35D4"/>
    <w:rsid w:val="00E32026"/>
    <w:rsid w:val="00E32A93"/>
    <w:rsid w:val="00E46E18"/>
    <w:rsid w:val="00E51E8C"/>
    <w:rsid w:val="00E73BE1"/>
    <w:rsid w:val="00E87107"/>
    <w:rsid w:val="00E960DD"/>
    <w:rsid w:val="00EA26D5"/>
    <w:rsid w:val="00EC0A16"/>
    <w:rsid w:val="00F078FB"/>
    <w:rsid w:val="00F359CE"/>
    <w:rsid w:val="00F40BD4"/>
    <w:rsid w:val="00F436A1"/>
    <w:rsid w:val="00F466CE"/>
    <w:rsid w:val="00F47499"/>
    <w:rsid w:val="00F737D4"/>
    <w:rsid w:val="00F803BD"/>
    <w:rsid w:val="00FA545B"/>
    <w:rsid w:val="00FC2ECA"/>
    <w:rsid w:val="00FC55E4"/>
    <w:rsid w:val="00FE1E34"/>
    <w:rsid w:val="02522DDA"/>
    <w:rsid w:val="025B6F6D"/>
    <w:rsid w:val="02D149AD"/>
    <w:rsid w:val="078758E5"/>
    <w:rsid w:val="0DE51158"/>
    <w:rsid w:val="10830B27"/>
    <w:rsid w:val="10B87CFC"/>
    <w:rsid w:val="11277FB0"/>
    <w:rsid w:val="13C80904"/>
    <w:rsid w:val="183171BE"/>
    <w:rsid w:val="1DA340AC"/>
    <w:rsid w:val="26CA7DB2"/>
    <w:rsid w:val="278065DC"/>
    <w:rsid w:val="283F3197"/>
    <w:rsid w:val="28A3543A"/>
    <w:rsid w:val="29303DA4"/>
    <w:rsid w:val="2B62753C"/>
    <w:rsid w:val="2BEC169E"/>
    <w:rsid w:val="2C0F0959"/>
    <w:rsid w:val="2EEA1087"/>
    <w:rsid w:val="305C56E5"/>
    <w:rsid w:val="30DF243B"/>
    <w:rsid w:val="31BF532C"/>
    <w:rsid w:val="32946609"/>
    <w:rsid w:val="33387117"/>
    <w:rsid w:val="34F65DF3"/>
    <w:rsid w:val="352F17D1"/>
    <w:rsid w:val="35B23FA8"/>
    <w:rsid w:val="37321E9B"/>
    <w:rsid w:val="38895CD0"/>
    <w:rsid w:val="39ED5597"/>
    <w:rsid w:val="3A6F00EE"/>
    <w:rsid w:val="3A9E53BA"/>
    <w:rsid w:val="3F4D6968"/>
    <w:rsid w:val="418A7597"/>
    <w:rsid w:val="44030F25"/>
    <w:rsid w:val="451C3BF0"/>
    <w:rsid w:val="45BB49F3"/>
    <w:rsid w:val="48C2056E"/>
    <w:rsid w:val="4A6E3AAD"/>
    <w:rsid w:val="4E20643C"/>
    <w:rsid w:val="51D75253"/>
    <w:rsid w:val="51FF2030"/>
    <w:rsid w:val="544E240C"/>
    <w:rsid w:val="57821021"/>
    <w:rsid w:val="57AB43E4"/>
    <w:rsid w:val="586377AC"/>
    <w:rsid w:val="5A165757"/>
    <w:rsid w:val="5DCB48EE"/>
    <w:rsid w:val="61297F95"/>
    <w:rsid w:val="63B71127"/>
    <w:rsid w:val="69794B1B"/>
    <w:rsid w:val="6EF7549B"/>
    <w:rsid w:val="716C6225"/>
    <w:rsid w:val="734C2EB7"/>
    <w:rsid w:val="75E26373"/>
    <w:rsid w:val="7B2E4327"/>
    <w:rsid w:val="7ECC479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 miterlimit="2"/>
    </o:shapedefaults>
    <o:shapelayout v:ext="edit">
      <o:idmap v:ext="edit" data="1"/>
    </o:shapelayout>
  </w:shapeDefaults>
  <w:decimalSymbol w:val="."/>
  <w:listSeparator w:val=","/>
  <w15:docId w15:val="{6C10FC50-3656-4037-BB2E-E98936464C4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/>
    <w:lsdException w:name="annotation subject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39" w:unhideWhenUsed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  <w:rPr>
      <w:rFonts w:ascii="Calibri" w:hAnsi="Calibri"/>
      <w:kern w:val="2"/>
      <w:sz w:val="21"/>
      <w:szCs w:val="22"/>
    </w:rPr>
  </w:style>
  <w:style w:type="paragraph" w:styleId="1">
    <w:name w:val="heading 1"/>
    <w:basedOn w:val="a"/>
    <w:next w:val="a"/>
    <w:link w:val="1Char"/>
    <w:uiPriority w:val="9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unhideWhenUsed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  <w:style w:type="character" w:styleId="a4">
    <w:name w:val="Strong"/>
    <w:uiPriority w:val="22"/>
    <w:qFormat/>
    <w:rPr>
      <w:b/>
      <w:bCs/>
    </w:rPr>
  </w:style>
  <w:style w:type="paragraph" w:customStyle="1" w:styleId="10">
    <w:name w:val="列出段落1"/>
    <w:basedOn w:val="a"/>
    <w:uiPriority w:val="34"/>
    <w:qFormat/>
    <w:pPr>
      <w:ind w:firstLineChars="200" w:firstLine="420"/>
    </w:pPr>
  </w:style>
  <w:style w:type="paragraph" w:customStyle="1" w:styleId="11">
    <w:name w:val="修订1"/>
    <w:hidden/>
    <w:uiPriority w:val="99"/>
    <w:semiHidden/>
    <w:rPr>
      <w:rFonts w:ascii="Calibri" w:hAnsi="Calibri"/>
      <w:kern w:val="2"/>
      <w:sz w:val="21"/>
      <w:szCs w:val="22"/>
    </w:rPr>
  </w:style>
  <w:style w:type="character" w:customStyle="1" w:styleId="1Char">
    <w:name w:val="标题 1 Char"/>
    <w:link w:val="1"/>
    <w:uiPriority w:val="9"/>
    <w:rPr>
      <w:b/>
      <w:bCs/>
      <w:kern w:val="44"/>
      <w:sz w:val="44"/>
      <w:szCs w:val="44"/>
    </w:rPr>
  </w:style>
  <w:style w:type="character" w:customStyle="1" w:styleId="apple-converted-space">
    <w:name w:val="apple-converted-space"/>
  </w:style>
  <w:style w:type="paragraph" w:styleId="a5">
    <w:name w:val="header"/>
    <w:basedOn w:val="a"/>
    <w:link w:val="Char"/>
    <w:unhideWhenUsed/>
    <w:rsid w:val="0053749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link w:val="a5"/>
    <w:rsid w:val="00537499"/>
    <w:rPr>
      <w:rFonts w:ascii="Calibri" w:hAnsi="Calibri"/>
      <w:kern w:val="2"/>
      <w:sz w:val="18"/>
      <w:szCs w:val="18"/>
    </w:rPr>
  </w:style>
  <w:style w:type="paragraph" w:styleId="a6">
    <w:name w:val="footer"/>
    <w:basedOn w:val="a"/>
    <w:link w:val="Char0"/>
    <w:unhideWhenUsed/>
    <w:rsid w:val="005374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link w:val="a6"/>
    <w:rsid w:val="00537499"/>
    <w:rPr>
      <w:rFonts w:ascii="Calibri" w:hAnsi="Calibri"/>
      <w:kern w:val="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3" Type="http://schemas.openxmlformats.org/officeDocument/2006/relationships/numbering" Target="numbering.xml"/><Relationship Id="rId21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" Type="http://schemas.openxmlformats.org/officeDocument/2006/relationships/customXml" Target="../customXml/item2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5" Type="http://schemas.openxmlformats.org/officeDocument/2006/relationships/settings" Target="settings.xml"/><Relationship Id="rId15" Type="http://schemas.openxmlformats.org/officeDocument/2006/relationships/image" Target="media/image6.png"/><Relationship Id="rId10" Type="http://schemas.openxmlformats.org/officeDocument/2006/relationships/package" Target="embeddings/Microsoft_Visio___1.vsdx"/><Relationship Id="rId19" Type="http://schemas.openxmlformats.org/officeDocument/2006/relationships/image" Target="media/image10.png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image" Target="media/image5.png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Arab" typeface="Times New Roman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Times New Roman"/>
        <a:font script="Jpan" typeface="ＭＳ Ｐゴシック"/>
        <a:font script="Khmr" typeface="MoolBoran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Times New Roman"/>
        <a:font script="Yiii" typeface="Microsoft Yi Baiti"/>
      </a:majorFont>
      <a:minorFont>
        <a:latin typeface="Calibri"/>
        <a:ea typeface=""/>
        <a:cs typeface=""/>
        <a:font script="Arab" typeface="Arial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Arial"/>
        <a:font script="Jpan" typeface="ＭＳ Ｐゴシック"/>
        <a:font script="Khmr" typeface="DaunPenh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Arial"/>
        <a:font script="Yiii" typeface="Microsoft Yi Baiti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FAA9DDD1-42D5-4759-8F8F-A934008B959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9</TotalTime>
  <Pages>12</Pages>
  <Words>257</Words>
  <Characters>1466</Characters>
  <Application>Microsoft Office Word</Application>
  <DocSecurity>0</DocSecurity>
  <Lines>12</Lines>
  <Paragraphs>3</Paragraphs>
  <ScaleCrop>false</ScaleCrop>
  <Company>网龙公司</Company>
  <LinksUpToDate>false</LinksUpToDate>
  <CharactersWithSpaces>172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音视频会话方案</dc:title>
  <dc:creator>nd</dc:creator>
  <cp:lastModifiedBy>nd</cp:lastModifiedBy>
  <cp:revision>52</cp:revision>
  <dcterms:created xsi:type="dcterms:W3CDTF">2015-01-09T00:44:00Z</dcterms:created>
  <dcterms:modified xsi:type="dcterms:W3CDTF">2015-01-14T02:2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866</vt:lpwstr>
  </property>
</Properties>
</file>